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E760A0" w:rsidRDefault="00133066" w:rsidP="00133066">
      <w:pPr>
        <w:jc w:val="center"/>
        <w:rPr>
          <w:rFonts w:ascii="Times New Roman" w:hAnsi="Times New Roman" w:cs="Times New Roman"/>
          <w:b/>
          <w:sz w:val="28"/>
          <w:szCs w:val="28"/>
        </w:rPr>
      </w:pPr>
      <w:r w:rsidRPr="00E760A0">
        <w:rPr>
          <w:rFonts w:ascii="Times New Roman" w:hAnsi="Times New Roman" w:cs="Times New Roman"/>
          <w:b/>
          <w:sz w:val="28"/>
          <w:szCs w:val="28"/>
        </w:rPr>
        <w:t>i-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臺</w:t>
      </w:r>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許百加、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054CF9" w:rsidP="00054CF9">
      <w:pPr>
        <w:rPr>
          <w:rFonts w:ascii="Times New Roman" w:hAnsi="Times New Roman" w:cs="Times New Roman"/>
          <w:sz w:val="20"/>
          <w:szCs w:val="20"/>
        </w:rPr>
      </w:pPr>
      <w:r>
        <w:rPr>
          <w:rFonts w:ascii="Times New Roman" w:hAnsi="Times New Roman" w:cs="Times New Roman" w:hint="eastAsia"/>
          <w:sz w:val="20"/>
          <w:szCs w:val="20"/>
        </w:rPr>
        <w:t xml:space="preserve">　　</w:t>
      </w:r>
      <w:r w:rsidR="0098118C" w:rsidRPr="00E760A0">
        <w:rPr>
          <w:rFonts w:ascii="Times New Roman" w:hAnsi="Times New Roman" w:cs="Times New Roman"/>
          <w:sz w:val="20"/>
          <w:szCs w:val="20"/>
        </w:rPr>
        <w:t>本專題旨在創作一款名為《</w:t>
      </w:r>
      <w:r w:rsidR="0098118C" w:rsidRPr="00E760A0">
        <w:rPr>
          <w:rFonts w:ascii="Times New Roman" w:hAnsi="Times New Roman" w:cs="Times New Roman"/>
          <w:sz w:val="20"/>
          <w:szCs w:val="20"/>
        </w:rPr>
        <w:t>i-Coding</w:t>
      </w:r>
      <w:r w:rsidR="003D3CD1" w:rsidRPr="00E760A0">
        <w:rPr>
          <w:rFonts w:ascii="Times New Roman" w:hAnsi="Times New Roman" w:cs="Times New Roman"/>
          <w:sz w:val="20"/>
          <w:szCs w:val="20"/>
        </w:rPr>
        <w:t>》且具備運算思維自主學習之線上學習</w:t>
      </w:r>
      <w:r w:rsidR="0098118C" w:rsidRPr="00E760A0">
        <w:rPr>
          <w:rFonts w:ascii="Times New Roman" w:hAnsi="Times New Roman" w:cs="Times New Roman"/>
          <w:sz w:val="20"/>
          <w:szCs w:val="20"/>
        </w:rPr>
        <w:t>平臺，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的線上教學平台，大眾的教學平台提供的功能大多是提供教師建立課程並上傳自己的課程講義、影片及測驗，而學生加入線上課程後觀看講義及影片後再進行測驗，這是最傳統的作法，但卻無法達到很好的效果，我們分析了數家</w:t>
      </w:r>
      <w:r w:rsidR="006029D2" w:rsidRPr="00E760A0">
        <w:rPr>
          <w:rFonts w:ascii="Times New Roman" w:hAnsi="Times New Roman" w:cs="Times New Roman"/>
          <w:sz w:val="20"/>
          <w:szCs w:val="20"/>
        </w:rPr>
        <w:t>線上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偵錯等等非常多層面都會用到運算思維的能力，上述都是在資訊方面的應用，在日常生活與運算的關係愈來愈密切，社交網路、智慧型居家、醫療、交通、購物，因此具備運算思維能更善用運算解決日常生活問題，運算思維在職涯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其中至少一種是文本語</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textual</w:t>
      </w:r>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r w:rsidRPr="00E760A0">
        <w:rPr>
          <w:rFonts w:ascii="Times New Roman" w:hAnsi="Times New Roman" w:cs="Times New Roman"/>
          <w:bCs/>
          <w:color w:val="000000" w:themeColor="text1"/>
          <w:spacing w:val="-4"/>
          <w:kern w:val="0"/>
          <w:sz w:val="20"/>
          <w:szCs w:val="20"/>
        </w:rPr>
        <w:t>ProgeTiiger</w:t>
      </w:r>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r w:rsidRPr="00E760A0">
        <w:rPr>
          <w:rFonts w:ascii="Times New Roman" w:hAnsi="Times New Roman" w:cs="Times New Roman"/>
          <w:bCs/>
          <w:color w:val="000000" w:themeColor="text1"/>
          <w:spacing w:val="-4"/>
          <w:kern w:val="0"/>
          <w:sz w:val="20"/>
          <w:szCs w:val="20"/>
        </w:rPr>
        <w:t xml:space="preserve">Mindstorms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也有寒、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開發線上平台來讓使用者學習運算思維，因此在這部分使我們有了架設結合運算思維及線上課程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r w:rsidRPr="00E760A0">
        <w:rPr>
          <w:rFonts w:ascii="Times New Roman" w:hAnsi="Times New Roman" w:cs="Times New Roman"/>
          <w:bCs/>
          <w:color w:val="000000" w:themeColor="text1"/>
          <w:spacing w:val="-4"/>
          <w:kern w:val="0"/>
          <w:sz w:val="20"/>
          <w:szCs w:val="20"/>
        </w:rPr>
        <w:t>i-Coding</w:t>
      </w:r>
      <w:r w:rsidRPr="00E760A0">
        <w:rPr>
          <w:rFonts w:ascii="Times New Roman" w:hAnsi="Times New Roman" w:cs="Times New Roman"/>
          <w:bCs/>
          <w:color w:val="000000" w:themeColor="text1"/>
          <w:spacing w:val="-4"/>
          <w:kern w:val="0"/>
          <w:sz w:val="20"/>
          <w:szCs w:val="20"/>
        </w:rPr>
        <w:t>運算思維自主學習平臺，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054CF9"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Pr>
          <w:rFonts w:ascii="Times New Roman" w:hAnsi="Times New Roman" w:cs="Times New Roman" w:hint="eastAsia"/>
          <w:sz w:val="20"/>
          <w:szCs w:val="20"/>
        </w:rPr>
        <w:t xml:space="preserve">　　</w:t>
      </w:r>
      <w:r w:rsidR="00BA4F60" w:rsidRPr="00BA4F60">
        <w:rPr>
          <w:rFonts w:ascii="Times New Roman" w:hAnsi="Times New Roman" w:cs="Times New Roman" w:hint="eastAsia"/>
          <w:sz w:val="20"/>
          <w:szCs w:val="20"/>
        </w:rPr>
        <w:t>藉由圖像化設計與彈性操作，本專題所發展之《</w:t>
      </w:r>
      <w:r w:rsidR="00BA4F60" w:rsidRPr="00BA4F60">
        <w:rPr>
          <w:rFonts w:ascii="Times New Roman" w:hAnsi="Times New Roman" w:cs="Times New Roman" w:hint="eastAsia"/>
          <w:sz w:val="20"/>
          <w:szCs w:val="20"/>
        </w:rPr>
        <w:t>i-Coding</w:t>
      </w:r>
      <w:r w:rsidR="00BA4F60" w:rsidRPr="00BA4F60">
        <w:rPr>
          <w:rFonts w:ascii="Times New Roman" w:hAnsi="Times New Roman" w:cs="Times New Roman" w:hint="eastAsia"/>
          <w:sz w:val="20"/>
          <w:szCs w:val="20"/>
        </w:rPr>
        <w:t>》平台可讓課程中影片以視覺化的方式呈現在教師眼前，使教師得以確切掌握學生觀看影片的學習情形，並得知學生在學習中遇到的狀況，有效提高教師在教學的效率。此一平臺</w:t>
      </w:r>
      <w:r w:rsidR="00BA4F60" w:rsidRPr="00BA4F60">
        <w:rPr>
          <w:rFonts w:ascii="Times New Roman" w:hAnsi="Times New Roman" w:cs="Times New Roman" w:hint="eastAsia"/>
          <w:sz w:val="20"/>
          <w:szCs w:val="20"/>
        </w:rPr>
        <w:lastRenderedPageBreak/>
        <w:t>還將針對每一位學生進行更細微的紀錄，包含教材觀看率、影片觀看率、討論區使用次數等。系統後台會根據學生的學習情形以倒傳遞神經網路進行分析，並主動告知學生預測的結果，以達到督促學生學習的效果。此一平臺也提供程式練習區功能，讓學生在上課之餘也能在程式練習區練習程式，此不僅有助於提升學生的編寫程式能力，也能同時訓練學生的運算思維，進而實現提高學生成績的目的，更能發展出一種以程式練習</w:t>
      </w:r>
      <w:r w:rsidR="00BA4F60" w:rsidRPr="00BA4F60">
        <w:rPr>
          <w:rFonts w:ascii="Times New Roman" w:hAnsi="Times New Roman" w:cs="Times New Roman" w:hint="eastAsia"/>
          <w:sz w:val="20"/>
          <w:szCs w:val="20"/>
        </w:rPr>
        <w:t>為導向的自主學習平台。此一作法預計將可吸引更多實體程式課程進駐，並配合實體課程進行教學，將能有效拓展教學平台能見度。圖</w:t>
      </w:r>
      <w:r w:rsidR="00BA4F60" w:rsidRPr="00BA4F60">
        <w:rPr>
          <w:rFonts w:ascii="Times New Roman" w:hAnsi="Times New Roman" w:cs="Times New Roman" w:hint="eastAsia"/>
          <w:sz w:val="20"/>
          <w:szCs w:val="20"/>
        </w:rPr>
        <w:t xml:space="preserve"> 1 </w:t>
      </w:r>
      <w:r w:rsidR="00BA4F60" w:rsidRPr="00BA4F60">
        <w:rPr>
          <w:rFonts w:ascii="Times New Roman" w:hAnsi="Times New Roman" w:cs="Times New Roman" w:hint="eastAsia"/>
          <w:sz w:val="20"/>
          <w:szCs w:val="20"/>
        </w:rPr>
        <w:t>所示內容為《</w:t>
      </w:r>
      <w:r w:rsidR="00BA4F60" w:rsidRPr="00BA4F60">
        <w:rPr>
          <w:rFonts w:ascii="Times New Roman" w:hAnsi="Times New Roman" w:cs="Times New Roman" w:hint="eastAsia"/>
          <w:sz w:val="20"/>
          <w:szCs w:val="20"/>
        </w:rPr>
        <w:t>i-Coding</w:t>
      </w:r>
      <w:r w:rsidR="00BA4F60" w:rsidRPr="00BA4F60">
        <w:rPr>
          <w:rFonts w:ascii="Times New Roman" w:hAnsi="Times New Roman" w:cs="Times New Roman" w:hint="eastAsia"/>
          <w:sz w:val="20"/>
          <w:szCs w:val="20"/>
        </w:rPr>
        <w:t>》平臺之運作模式。基於以上之應用情境描述，本創作所發展之《</w:t>
      </w:r>
      <w:r w:rsidR="00BA4F60" w:rsidRPr="00BA4F60">
        <w:rPr>
          <w:rFonts w:ascii="Times New Roman" w:hAnsi="Times New Roman" w:cs="Times New Roman" w:hint="eastAsia"/>
          <w:sz w:val="20"/>
          <w:szCs w:val="20"/>
        </w:rPr>
        <w:t>i-Coding</w:t>
      </w:r>
      <w:r w:rsidR="00BA4F60" w:rsidRPr="00BA4F60">
        <w:rPr>
          <w:rFonts w:ascii="Times New Roman" w:hAnsi="Times New Roman" w:cs="Times New Roman" w:hint="eastAsia"/>
          <w:sz w:val="20"/>
          <w:szCs w:val="20"/>
        </w:rPr>
        <w:t>》平臺的使用案例圖與功能架構分別如圖</w:t>
      </w:r>
      <w:r w:rsidR="00BA4F60" w:rsidRPr="00BA4F60">
        <w:rPr>
          <w:rFonts w:ascii="Times New Roman" w:hAnsi="Times New Roman" w:cs="Times New Roman" w:hint="eastAsia"/>
          <w:sz w:val="20"/>
          <w:szCs w:val="20"/>
        </w:rPr>
        <w:t xml:space="preserve"> 2 </w:t>
      </w:r>
      <w:r w:rsidR="00BA4F60" w:rsidRPr="00BA4F60">
        <w:rPr>
          <w:rFonts w:ascii="Times New Roman" w:hAnsi="Times New Roman" w:cs="Times New Roman" w:hint="eastAsia"/>
          <w:sz w:val="20"/>
          <w:szCs w:val="20"/>
        </w:rPr>
        <w:t>與</w:t>
      </w:r>
      <w:r w:rsidR="00BA4F60" w:rsidRPr="00BA4F60">
        <w:rPr>
          <w:rFonts w:ascii="Times New Roman" w:hAnsi="Times New Roman" w:cs="Times New Roman" w:hint="eastAsia"/>
          <w:sz w:val="20"/>
          <w:szCs w:val="20"/>
        </w:rPr>
        <w:t xml:space="preserve"> 3 </w:t>
      </w:r>
      <w:r w:rsidR="00BA4F60" w:rsidRPr="00BA4F60">
        <w:rPr>
          <w:rFonts w:ascii="Times New Roman" w:hAnsi="Times New Roman" w:cs="Times New Roman" w:hint="eastAsia"/>
          <w:sz w:val="20"/>
          <w:szCs w:val="20"/>
        </w:rPr>
        <w:t>所示。各主要功能項目之相關操作說明則簡述於表</w:t>
      </w:r>
      <w:r w:rsidR="00BA4F60" w:rsidRPr="00BA4F60">
        <w:rPr>
          <w:rFonts w:ascii="Times New Roman" w:hAnsi="Times New Roman" w:cs="Times New Roman" w:hint="eastAsia"/>
          <w:sz w:val="20"/>
          <w:szCs w:val="20"/>
        </w:rPr>
        <w:t xml:space="preserve"> 1</w:t>
      </w:r>
      <w:r w:rsidR="00BA4F60" w:rsidRPr="00BA4F60">
        <w:rPr>
          <w:rFonts w:ascii="Times New Roman" w:hAnsi="Times New Roman" w:cs="Times New Roman" w:hint="eastAsia"/>
          <w:sz w:val="20"/>
          <w:szCs w:val="20"/>
        </w:rPr>
        <w:t>。</w:t>
      </w:r>
    </w:p>
    <w:p w:rsidR="000B2546" w:rsidRPr="00E760A0"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r w:rsidRPr="00E760A0">
        <w:rPr>
          <w:rFonts w:ascii="Times New Roman" w:hAnsi="Times New Roman" w:cs="Times New Roman"/>
          <w:sz w:val="20"/>
          <w:szCs w:val="20"/>
        </w:rPr>
        <w:t>i-Coding</w:t>
      </w:r>
      <w:r w:rsidRPr="00E760A0">
        <w:rPr>
          <w:rFonts w:ascii="Times New Roman" w:hAnsi="Times New Roman" w:cs="Times New Roman"/>
          <w:sz w:val="20"/>
          <w:szCs w:val="20"/>
        </w:rPr>
        <w:t>》平臺之運作模式</w:t>
      </w:r>
    </w:p>
    <w:p w:rsidR="00A847B4" w:rsidRPr="00E760A0" w:rsidRDefault="009D67C3"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21.5pt" o:ole="">
            <v:imagedata r:id="rId9" o:title=""/>
          </v:shape>
          <o:OLEObject Type="Embed" ProgID="Visio.Drawing.15" ShapeID="_x0000_i1025" DrawAspect="Content" ObjectID="_1619507439"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r w:rsidRPr="00E760A0">
        <w:rPr>
          <w:rFonts w:ascii="Times New Roman" w:hAnsi="Times New Roman" w:cs="Times New Roman"/>
          <w:sz w:val="20"/>
          <w:szCs w:val="20"/>
        </w:rPr>
        <w:t>i-Coding</w:t>
      </w:r>
      <w:r w:rsidRPr="00E760A0">
        <w:rPr>
          <w:rFonts w:ascii="Times New Roman" w:hAnsi="Times New Roman" w:cs="Times New Roman"/>
          <w:sz w:val="20"/>
          <w:szCs w:val="20"/>
        </w:rPr>
        <w:t>》平臺之使用案例圖</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4028" w:dyaOrig="8604">
          <v:shape id="_x0000_i1026" type="#_x0000_t75" style="width:446.25pt;height:272.1pt" o:ole="">
            <v:imagedata r:id="rId11" o:title=""/>
          </v:shape>
          <o:OLEObject Type="Embed" ProgID="Visio.Drawing.15" ShapeID="_x0000_i1026" DrawAspect="Content" ObjectID="_1619507440" r:id="rId12"/>
        </w:object>
      </w:r>
      <w:bookmarkStart w:id="0" w:name="_GoBack"/>
    </w:p>
    <w:bookmarkEnd w:id="0"/>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r w:rsidRPr="00E760A0">
        <w:rPr>
          <w:rFonts w:ascii="Times New Roman" w:hAnsi="Times New Roman" w:cs="Times New Roman"/>
          <w:sz w:val="20"/>
          <w:szCs w:val="20"/>
        </w:rPr>
        <w:t>i-Coding</w:t>
      </w:r>
      <w:r w:rsidRPr="00E760A0">
        <w:rPr>
          <w:rFonts w:ascii="Times New Roman" w:hAnsi="Times New Roman" w:cs="Times New Roman"/>
          <w:sz w:val="20"/>
          <w:szCs w:val="20"/>
        </w:rPr>
        <w:t>》平臺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r w:rsidRPr="00E760A0">
        <w:rPr>
          <w:rFonts w:ascii="Times New Roman" w:hAnsi="Times New Roman" w:cs="Times New Roman"/>
          <w:sz w:val="20"/>
          <w:szCs w:val="20"/>
        </w:rPr>
        <w:t>i-Coding</w:t>
      </w:r>
      <w:r w:rsidRPr="00E760A0">
        <w:rPr>
          <w:rFonts w:ascii="Times New Roman" w:hAnsi="Times New Roman" w:cs="Times New Roman"/>
          <w:sz w:val="20"/>
          <w:szCs w:val="20"/>
        </w:rPr>
        <w:t>》平臺功能項目說明</w:t>
      </w:r>
    </w:p>
    <w:tbl>
      <w:tblPr>
        <w:tblStyle w:val="a8"/>
        <w:tblW w:w="0" w:type="auto"/>
        <w:jc w:val="center"/>
        <w:tblLook w:val="04A0" w:firstRow="1" w:lastRow="0" w:firstColumn="1" w:lastColumn="0" w:noHBand="0" w:noVBand="1"/>
      </w:tblPr>
      <w:tblGrid>
        <w:gridCol w:w="1555"/>
        <w:gridCol w:w="1134"/>
        <w:gridCol w:w="5528"/>
      </w:tblGrid>
      <w:tr w:rsidR="00A847B4" w:rsidRPr="00E760A0" w:rsidTr="004576AB">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528"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擊【註冊會員】按鈕進入註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w:t>
            </w:r>
            <w:r w:rsidRPr="00E760A0">
              <w:rPr>
                <w:rFonts w:ascii="Times New Roman" w:hAnsi="Times New Roman" w:cs="Times New Roman"/>
                <w:sz w:val="20"/>
                <w:szCs w:val="20"/>
              </w:rPr>
              <w:t>，並於該頁面填寫一些基本資料</w:t>
            </w:r>
            <w:r w:rsidRPr="00E760A0">
              <w:rPr>
                <w:rFonts w:ascii="Times New Roman" w:hAnsi="Times New Roman" w:cs="Times New Roman"/>
                <w:sz w:val="20"/>
                <w:szCs w:val="20"/>
              </w:rPr>
              <w:t>(</w:t>
            </w:r>
            <w:r w:rsidRPr="00E760A0">
              <w:rPr>
                <w:rFonts w:ascii="Times New Roman" w:hAnsi="Times New Roman" w:cs="Times New Roman"/>
                <w:sz w:val="20"/>
                <w:szCs w:val="20"/>
              </w:rPr>
              <w:t>必填：姓名、信箱、帳號、密碼</w:t>
            </w:r>
            <w:r w:rsidRPr="00E760A0">
              <w:rPr>
                <w:rFonts w:ascii="Times New Roman" w:hAnsi="Times New Roman" w:cs="Times New Roman"/>
                <w:sz w:val="20"/>
                <w:szCs w:val="20"/>
              </w:rPr>
              <w:t>)</w:t>
            </w:r>
            <w:r w:rsidRPr="00E760A0">
              <w:rPr>
                <w:rFonts w:ascii="Times New Roman" w:hAnsi="Times New Roman" w:cs="Times New Roman"/>
                <w:sz w:val="20"/>
                <w:szCs w:val="20"/>
              </w:rPr>
              <w:t>，再來須選擇會員身份為教師或學生，若為學生可選填學校名稱、科系與學號，輸入完資料後點擊【註冊】按鈕，成功註冊即可使用此帳號登入平台，並成為此平台會員，系統將會切換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擊【登入平台】按鈕進入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輸入帳號與密碼並點擊【登入】按鈕後，即可登入此平台進入到首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3)</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有自己的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可以編寫一些基本的個人資料，讓有選修課程的教師和學生可了解自己。</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此頁面中可編輯姓名、信箱與簡介，若是會員資格為學生則還有學校、科系、學號可以進行編輯，在更改完成後點擊右下角【儲存】按鈕即可儲存變更內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w:t>
            </w:r>
            <w:r w:rsidRPr="00E760A0">
              <w:rPr>
                <w:rFonts w:ascii="Times New Roman" w:hAnsi="Times New Roman" w:cs="Times New Roman"/>
                <w:sz w:val="20"/>
                <w:szCs w:val="20"/>
              </w:rPr>
              <w:lastRenderedPageBreak/>
              <w:t>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會員可查看同課程中所有學生的個人資料，讓有選修課程的</w:t>
            </w:r>
            <w:r w:rsidRPr="00E760A0">
              <w:rPr>
                <w:rFonts w:ascii="Times New Roman" w:hAnsi="Times New Roman" w:cs="Times New Roman"/>
                <w:sz w:val="20"/>
                <w:szCs w:val="20"/>
              </w:rPr>
              <w:lastRenderedPageBreak/>
              <w:t>教師和學生可以了解彼此。</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特定課程的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中，點擊欲查看學生的個人網頁按鈕，會進到已選擇的學生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即可查看學生的個人資料。</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擊【建立課程】教師進入建立課程畫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5)</w:t>
            </w:r>
            <w:r w:rsidRPr="00E760A0">
              <w:rPr>
                <w:rFonts w:ascii="Times New Roman" w:hAnsi="Times New Roman" w:cs="Times New Roman"/>
                <w:sz w:val="20"/>
                <w:szCs w:val="20"/>
              </w:rPr>
              <w:t>，並填入課程資料（必填：課程名稱，選填：課程說明、課程學分數、上課教室、上課時間、課程封面照片）後，按下【建立課程】系統會進入到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亦即完成建立課程的動作，此時課程狀態為未上架。</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欲編輯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直接對課程資料</w:t>
            </w:r>
            <w:r w:rsidRPr="00E760A0">
              <w:rPr>
                <w:rFonts w:ascii="Times New Roman" w:hAnsi="Times New Roman" w:cs="Times New Roman"/>
                <w:sz w:val="20"/>
                <w:szCs w:val="20"/>
              </w:rPr>
              <w:t>(</w:t>
            </w:r>
            <w:r w:rsidRPr="00E760A0">
              <w:rPr>
                <w:rFonts w:ascii="Times New Roman" w:hAnsi="Times New Roman" w:cs="Times New Roman"/>
                <w:sz w:val="20"/>
                <w:szCs w:val="20"/>
              </w:rPr>
              <w:t>課程名稱、課程大綱、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進行編輯，即可完成編輯課程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架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進入欲上架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頁面右方的【課程上架】按鈕，即可完成上架課程，讓平台內所有會員可以搜尋到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依照關鍵字或課程名稱對平台內課程進行搜尋，也可查看自己已開授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擊教師帳號，會出現下拉式選單，再點擊【個人開課清單】按鈕後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自己所有已開授的課程</w:t>
            </w:r>
            <w:r w:rsidRPr="00E760A0">
              <w:rPr>
                <w:rFonts w:ascii="Times New Roman" w:hAnsi="Times New Roman" w:cs="Times New Roman"/>
                <w:sz w:val="20"/>
                <w:szCs w:val="20"/>
              </w:rPr>
              <w:t>(</w:t>
            </w:r>
            <w:r w:rsidRPr="00E760A0">
              <w:rPr>
                <w:rFonts w:ascii="Times New Roman" w:hAnsi="Times New Roman" w:cs="Times New Roman"/>
                <w:sz w:val="20"/>
                <w:szCs w:val="20"/>
              </w:rPr>
              <w:t>已上架與未上架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依照關鍵字或課程名稱對平台內課程進行搜尋，也可查看自己已選修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擊學生帳號，會出現下拉式選單，再點擊【個人修課清單】按鈕後進入個人修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5)</w:t>
            </w:r>
            <w:r w:rsidRPr="00E760A0">
              <w:rPr>
                <w:rFonts w:ascii="Times New Roman" w:hAnsi="Times New Roman" w:cs="Times New Roman"/>
                <w:sz w:val="20"/>
                <w:szCs w:val="20"/>
              </w:rPr>
              <w:t>，該頁面會顯示自己所有已選修的課程</w:t>
            </w:r>
            <w:r w:rsidRPr="00E760A0">
              <w:rPr>
                <w:rFonts w:ascii="Times New Roman" w:hAnsi="Times New Roman" w:cs="Times New Roman"/>
                <w:sz w:val="20"/>
                <w:szCs w:val="20"/>
              </w:rPr>
              <w:t>(</w:t>
            </w:r>
            <w:r w:rsidRPr="00E760A0">
              <w:rPr>
                <w:rFonts w:ascii="Times New Roman" w:hAnsi="Times New Roman" w:cs="Times New Roman"/>
                <w:sz w:val="20"/>
                <w:szCs w:val="20"/>
              </w:rPr>
              <w:t>已審核與未審核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依照關鍵字或課程名稱對平台內課程進</w:t>
            </w:r>
            <w:r w:rsidRPr="00E760A0">
              <w:rPr>
                <w:rFonts w:ascii="Times New Roman" w:hAnsi="Times New Roman" w:cs="Times New Roman"/>
                <w:sz w:val="20"/>
                <w:szCs w:val="20"/>
              </w:rPr>
              <w:lastRenderedPageBreak/>
              <w:t>行搜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於本平台上方的導航欄中點擊【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在課程搜尋框中輸入欲搜尋的課程名稱後點擊右方的【搜尋】按鈕，即會顯示相關名稱的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點擊頁面右上方的會員帳號</w:t>
            </w:r>
            <w:r w:rsidRPr="00E760A0">
              <w:rPr>
                <w:rFonts w:ascii="Times New Roman" w:hAnsi="Times New Roman" w:cs="Times New Roman"/>
                <w:sz w:val="20"/>
                <w:szCs w:val="20"/>
              </w:rPr>
              <w:t>(</w:t>
            </w:r>
            <w:r w:rsidRPr="00E760A0">
              <w:rPr>
                <w:rFonts w:ascii="Times New Roman" w:hAnsi="Times New Roman" w:cs="Times New Roman"/>
                <w:sz w:val="20"/>
                <w:szCs w:val="20"/>
              </w:rPr>
              <w:t>此處會根據用戶的會員帳號而改變</w:t>
            </w:r>
            <w:r w:rsidRPr="00E760A0">
              <w:rPr>
                <w:rFonts w:ascii="Times New Roman" w:hAnsi="Times New Roman" w:cs="Times New Roman"/>
                <w:sz w:val="20"/>
                <w:szCs w:val="20"/>
              </w:rPr>
              <w:t>)</w:t>
            </w:r>
            <w:r w:rsidRPr="00E760A0">
              <w:rPr>
                <w:rFonts w:ascii="Times New Roman" w:hAnsi="Times New Roman" w:cs="Times New Roman"/>
                <w:sz w:val="20"/>
                <w:szCs w:val="20"/>
              </w:rPr>
              <w:t>會出現下拉式選單，點擊下拉式選單中的【個人開課清單】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該使用者所建立的所有課程，並依照上架與否分成已上架與未上架，點擊欲刪除的課程卡片上的查看課程，會進入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該課程頁面右下方的【刪除課程】按鈕，會彈出警告視窗確認是否真的要刪除，按下確定即可完成刪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選修平台內已上架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中選擇欲選修的課程，點擊欲選修課程的【查看課程】按鈕進入該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選頁面右下方【參加此課程】按鈕即可選修此課程，此時狀態為待審核，須經教師批准才能加入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欲退選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下角的【退出此課程】按鈕，系統會彈出警告視窗詢問是否退出此課程，再點擊【確定】後即會退出此課程。</w:t>
            </w:r>
          </w:p>
        </w:tc>
      </w:tr>
      <w:tr w:rsidR="00A847B4" w:rsidRPr="00E760A0" w:rsidTr="004576AB">
        <w:trPr>
          <w:trHeight w:val="1912"/>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點擊左上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視窗要求輸入單元名稱，在輸入單元名稱之後按下【確定】按鈕即可新增單元，並出現在單元總覽清單中。</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在左方單元總覽列表中點選欲查看的單元，右方即顯示該單元內的教材、影片、測驗等資訊。</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的左方，點選欲修改單元清單中的單元，點擊單元名稱右方的按鈕，在跳出的懸浮視窗中輸入欲修改的名稱，修改完成後點擊【完成】按鈕即可完成修改單元名稱。</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在單元清單中每個單元右方都會有一個刪除按鈕，若欲刪除單元，只需按下欲刪除單元右方的刪除按鈕，系統會跳出警告視窗詢問是否要刪除該單元，按下【確定】按鈕後即可刪除該單元。</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傳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之教材所屬的單元，點擊頁面右下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一個懸浮視窗，要求輸入教材名稱與教材內容，其中教材內容是以類似</w:t>
            </w:r>
            <w:r w:rsidRPr="00E760A0">
              <w:rPr>
                <w:rFonts w:ascii="Times New Roman" w:hAnsi="Times New Roman" w:cs="Times New Roman"/>
                <w:sz w:val="20"/>
                <w:szCs w:val="20"/>
              </w:rPr>
              <w:t>word</w:t>
            </w:r>
            <w:r w:rsidRPr="00E760A0">
              <w:rPr>
                <w:rFonts w:ascii="Times New Roman" w:hAnsi="Times New Roman" w:cs="Times New Roman"/>
                <w:sz w:val="20"/>
                <w:szCs w:val="20"/>
              </w:rPr>
              <w:t>的文件編輯軟體讓教師可以在此頁面上進行教材的撰寫與排版，當教師編寫完教材之後即可按下右下方【新增】按鈕，即可新增教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觀看教材的動作，也提供筆記功能給學生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修改之教材所屬的單元，再點選右方教材標籤會出現該單元所有教材，點擊欲修改的教材會進入查看該教材的頁面，點擊【編輯教材】按鈕後可對教材進行修改，修改完成後按下【儲存】按鈕，即可完成修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w:t>
            </w:r>
            <w:r w:rsidRPr="00E760A0">
              <w:rPr>
                <w:rFonts w:ascii="Times New Roman" w:hAnsi="Times New Roman" w:cs="Times New Roman"/>
                <w:sz w:val="20"/>
                <w:szCs w:val="20"/>
              </w:rPr>
              <w:lastRenderedPageBreak/>
              <w:t>材。點擊教材的右上方的其他資訊按鈕，再點擊【刪除】按鈕，就會跳出警告視窗確認是否要刪除此教材，點擊【確定】按鈕後即完成刪除教材的動作。</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課程影片所屬的單元，再點選右方影片標籤會出現該單元所有影片，點擊頁面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教師可用兩種方式上傳影片，第一種方式是使用檔案上傳的方法，教師錄製好影片後點選懸浮視窗中的【檔案】按鈕，就會切換到檔案上傳模式，教師輸入影片名稱後，點選【</w:t>
            </w:r>
            <w:r w:rsidRPr="00E760A0">
              <w:rPr>
                <w:rFonts w:ascii="Times New Roman" w:hAnsi="Times New Roman" w:cs="Times New Roman"/>
                <w:sz w:val="20"/>
                <w:szCs w:val="20"/>
              </w:rPr>
              <w:t>Browse</w:t>
            </w:r>
            <w:r w:rsidRPr="00E760A0">
              <w:rPr>
                <w:rFonts w:ascii="Times New Roman" w:hAnsi="Times New Roman" w:cs="Times New Roman"/>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r w:rsidRPr="00E760A0">
              <w:rPr>
                <w:rFonts w:ascii="Times New Roman" w:hAnsi="Times New Roman" w:cs="Times New Roman"/>
                <w:sz w:val="20"/>
                <w:szCs w:val="20"/>
              </w:rPr>
              <w:t>(</w:t>
            </w:r>
            <w:r w:rsidRPr="00E760A0">
              <w:rPr>
                <w:rFonts w:ascii="Times New Roman" w:hAnsi="Times New Roman" w:cs="Times New Roman"/>
                <w:sz w:val="20"/>
                <w:szCs w:val="20"/>
              </w:rPr>
              <w:t>註：由於是將影片上傳到</w:t>
            </w:r>
            <w:r w:rsidRPr="00E760A0">
              <w:rPr>
                <w:rFonts w:ascii="Times New Roman" w:hAnsi="Times New Roman" w:cs="Times New Roman"/>
                <w:sz w:val="20"/>
                <w:szCs w:val="20"/>
              </w:rPr>
              <w:t>youtube</w:t>
            </w:r>
            <w:r w:rsidRPr="00E760A0">
              <w:rPr>
                <w:rFonts w:ascii="Times New Roman" w:hAnsi="Times New Roman" w:cs="Times New Roman"/>
                <w:sz w:val="20"/>
                <w:szCs w:val="20"/>
              </w:rPr>
              <w:t>上所以教師上傳前必須先登錄</w:t>
            </w:r>
            <w:r w:rsidRPr="00E760A0">
              <w:rPr>
                <w:rFonts w:ascii="Times New Roman" w:hAnsi="Times New Roman" w:cs="Times New Roman"/>
                <w:sz w:val="20"/>
                <w:szCs w:val="20"/>
              </w:rPr>
              <w:t>youtube</w:t>
            </w:r>
            <w:r w:rsidRPr="00E760A0">
              <w:rPr>
                <w:rFonts w:ascii="Times New Roman" w:hAnsi="Times New Roman" w:cs="Times New Roman"/>
                <w:sz w:val="20"/>
                <w:szCs w:val="20"/>
              </w:rPr>
              <w:t>的帳號懸浮視窗下方有一個【登入教師</w:t>
            </w:r>
            <w:r w:rsidRPr="00E760A0">
              <w:rPr>
                <w:rFonts w:ascii="Times New Roman" w:hAnsi="Times New Roman" w:cs="Times New Roman"/>
                <w:sz w:val="20"/>
                <w:szCs w:val="20"/>
              </w:rPr>
              <w:t>youtube</w:t>
            </w:r>
            <w:r w:rsidRPr="00E760A0">
              <w:rPr>
                <w:rFonts w:ascii="Times New Roman" w:hAnsi="Times New Roman" w:cs="Times New Roman"/>
                <w:sz w:val="20"/>
                <w:szCs w:val="20"/>
              </w:rPr>
              <w:t>影片帳號】的按鈕，點擊【登入教師</w:t>
            </w:r>
            <w:r w:rsidRPr="00E760A0">
              <w:rPr>
                <w:rFonts w:ascii="Times New Roman" w:hAnsi="Times New Roman" w:cs="Times New Roman"/>
                <w:sz w:val="20"/>
                <w:szCs w:val="20"/>
              </w:rPr>
              <w:t>youtube</w:t>
            </w:r>
            <w:r w:rsidRPr="00E760A0">
              <w:rPr>
                <w:rFonts w:ascii="Times New Roman" w:hAnsi="Times New Roman" w:cs="Times New Roman"/>
                <w:sz w:val="20"/>
                <w:szCs w:val="20"/>
              </w:rPr>
              <w:t>影片帳號】按鈕後將教師的</w:t>
            </w:r>
            <w:r w:rsidRPr="00E760A0">
              <w:rPr>
                <w:rFonts w:ascii="Times New Roman" w:hAnsi="Times New Roman" w:cs="Times New Roman"/>
                <w:sz w:val="20"/>
                <w:szCs w:val="20"/>
              </w:rPr>
              <w:t>youtbue</w:t>
            </w:r>
            <w:r w:rsidRPr="00E760A0">
              <w:rPr>
                <w:rFonts w:ascii="Times New Roman" w:hAnsi="Times New Roman" w:cs="Times New Roman"/>
                <w:sz w:val="20"/>
                <w:szCs w:val="20"/>
              </w:rPr>
              <w:t>帳號密碼輸入完成後即可使用上傳課程影片功能</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課程影片所屬的單元，再點選右方影片標籤會出現該單元所有影片，選擇欲查看的課程影片，即會進入查看課程影片頁面（如圖</w:t>
            </w:r>
            <w:r w:rsidRPr="00E760A0">
              <w:rPr>
                <w:rFonts w:ascii="Times New Roman" w:hAnsi="Times New Roman" w:cs="Times New Roman"/>
                <w:sz w:val="20"/>
                <w:szCs w:val="20"/>
              </w:rPr>
              <w:t>14</w:t>
            </w:r>
            <w:r w:rsidRPr="00E760A0">
              <w:rPr>
                <w:rFonts w:ascii="Times New Roman" w:hAnsi="Times New Roman" w:cs="Times New Roman"/>
                <w:sz w:val="20"/>
                <w:szCs w:val="20"/>
              </w:rPr>
              <w:t>），即可查看該課程影片，可在下方留言區進行留言，並觀看此課程影片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影片所屬的單元，再點選右方影片標籤會出現該單元所有影片，點選欲觀看的影片，即可觀看教師所上傳的影片。可在下方留言區進行留言，並觀看此課程影片所有會員的留</w:t>
            </w:r>
            <w:r w:rsidRPr="00E760A0">
              <w:rPr>
                <w:rFonts w:ascii="Times New Roman" w:hAnsi="Times New Roman" w:cs="Times New Roman"/>
                <w:sz w:val="20"/>
                <w:szCs w:val="20"/>
              </w:rPr>
              <w:lastRenderedPageBreak/>
              <w:t>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也提供筆記功能給學生使用。</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觀看影片情形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影片觀看情形】按鈕，進入影片觀看情形頁面中，點選欲查看影片所屬的單元，再點選影片後，即可查看該影片的詳細資料、數據分析、留言及</w:t>
            </w:r>
            <w:r w:rsidRPr="00E760A0">
              <w:rPr>
                <w:rFonts w:ascii="Times New Roman" w:hAnsi="Times New Roman" w:cs="Times New Roman"/>
                <w:sz w:val="20"/>
                <w:szCs w:val="20"/>
              </w:rPr>
              <w:t>RFM</w:t>
            </w:r>
            <w:r w:rsidRPr="00E760A0">
              <w:rPr>
                <w:rFonts w:ascii="Times New Roman" w:hAnsi="Times New Roman" w:cs="Times New Roman"/>
                <w:sz w:val="20"/>
                <w:szCs w:val="20"/>
              </w:rPr>
              <w:t>分析。</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測驗所屬的單元，再點選測驗標籤會出現該單元所有測驗，點擊頁面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可編寫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註：若要編輯已新增的題目，點選右方欲編輯的題目後，題目會出現在左方提供編輯，題目編輯完成後，點擊【儲存變更】按鈕，右方題目即更新），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即可刪除該題目，在儲存題目前可選擇【測驗結束立刻公布成績】與【學生可查看題目與答案】選項，按下【儲存題目】按鈕後可將整份考卷儲存。</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驗所屬的單元，再點選右方測驗標籤會出現該單元所有測驗，點選欲查看的測驗，即可查看已新增的測驗。</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已被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w:t>
            </w:r>
            <w:r w:rsidRPr="00E760A0">
              <w:rPr>
                <w:rFonts w:ascii="Times New Roman" w:hAnsi="Times New Roman" w:cs="Times New Roman"/>
                <w:sz w:val="20"/>
                <w:szCs w:val="20"/>
              </w:rPr>
              <w:lastRenderedPageBreak/>
              <w:t>驗所屬的單元，再點選右方測驗標籤會出現該單元所有測驗，點選欲查看的測驗，即可查看已新增的測驗。</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編輯測驗所屬的單元，再點選右方測驗標籤會出現該單元所有測驗，選擇欲編輯的測驗，進入管理測驗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5)</w:t>
            </w:r>
            <w:r w:rsidRPr="00E760A0">
              <w:rPr>
                <w:rFonts w:ascii="Times New Roman" w:hAnsi="Times New Roman" w:cs="Times New Roman"/>
                <w:sz w:val="20"/>
                <w:szCs w:val="20"/>
              </w:rPr>
              <w:t>後點擊右上方【編輯測驗】按鈕會跳出懸浮視窗可編輯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註：若要編輯已新增的題目，點選右方欲編輯的題目後，題目會出現在左方提供編輯，題目編輯完成後，點擊【儲存變更】按鈕，右方題目即更新），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及可刪除該題目，按下【儲存題目】按鈕後可將整份考卷儲存。</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刪除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測驗所屬的單元，再點選右方測驗標籤會出現該單元所有測驗，選擇欲刪除影片右方的【刪除】按鈕，按下後會跳出警告視窗詢問是否要刪除此測驗，點選確認即可刪除該測驗。</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在特定課程的課程資訊頁面（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方的【批閱測驗】按鈕，進入批閱測驗頁面（如圖</w:t>
            </w:r>
            <w:r w:rsidRPr="00E760A0">
              <w:rPr>
                <w:rFonts w:ascii="Times New Roman" w:hAnsi="Times New Roman" w:cs="Times New Roman"/>
                <w:sz w:val="20"/>
                <w:szCs w:val="20"/>
              </w:rPr>
              <w:t>23</w:t>
            </w:r>
            <w:r w:rsidRPr="00E760A0">
              <w:rPr>
                <w:rFonts w:ascii="Times New Roman" w:hAnsi="Times New Roman" w:cs="Times New Roman"/>
                <w:sz w:val="20"/>
                <w:szCs w:val="20"/>
              </w:rPr>
              <w:t>），點擊【選擇單元】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r w:rsidRPr="00E760A0">
              <w:rPr>
                <w:rFonts w:ascii="Times New Roman" w:hAnsi="Times New Roman" w:cs="Times New Roman"/>
                <w:sz w:val="20"/>
                <w:szCs w:val="20"/>
              </w:rPr>
              <w:t>(</w:t>
            </w:r>
            <w:r w:rsidRPr="00E760A0">
              <w:rPr>
                <w:rFonts w:ascii="Times New Roman" w:hAnsi="Times New Roman" w:cs="Times New Roman"/>
                <w:sz w:val="20"/>
                <w:szCs w:val="20"/>
              </w:rPr>
              <w:t>註：批閱程式題時會出現學生所填寫的程式碼提供教師觀看，再由教師於輸入欄位輸入測資後點擊右方【編譯】按鈕進行線上編譯，結果會顯示於右方輸出結果欄位，教師再依照編譯結果批閱此題是否正確</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完成批閱測驗後，點擊【儲存批閱結果】按鈕，即可完成批閱測驗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選修的課程並已被新增的測驗進行填寫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學生在在特定課程的單元總覽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填寫測驗所屬的單元，再點選欲填寫的測驗，即可填寫已被新增的測驗，填寫完成後點擊【送出】按鈕，即可提交此測驗</w:t>
            </w:r>
            <w:r w:rsidRPr="00E760A0">
              <w:rPr>
                <w:rFonts w:ascii="Times New Roman" w:hAnsi="Times New Roman" w:cs="Times New Roman"/>
                <w:sz w:val="20"/>
                <w:szCs w:val="20"/>
              </w:rPr>
              <w:t>(</w:t>
            </w:r>
            <w:r w:rsidRPr="00E760A0">
              <w:rPr>
                <w:rFonts w:ascii="Times New Roman" w:hAnsi="Times New Roman" w:cs="Times New Roman"/>
                <w:sz w:val="20"/>
                <w:szCs w:val="20"/>
              </w:rPr>
              <w:t>系統會先自動批閱</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 xml:space="preserve">　管理筆記</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觀看課程影片及教材時，旁邊會有筆記本供學生紀錄筆記，不單單只是記錄文字，還提供排版、調整字體大小等功能可以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於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中點擊左上方的【</w:t>
            </w:r>
            <w:r w:rsidRPr="00E760A0">
              <w:rPr>
                <w:rFonts w:ascii="Times New Roman" w:hAnsi="Times New Roman" w:cs="Times New Roman"/>
                <w:sz w:val="20"/>
                <w:szCs w:val="20"/>
              </w:rPr>
              <w:t>+</w:t>
            </w:r>
            <w:r w:rsidRPr="00E760A0">
              <w:rPr>
                <w:rFonts w:ascii="Times New Roman" w:hAnsi="Times New Roman" w:cs="Times New Roman"/>
                <w:sz w:val="20"/>
                <w:szCs w:val="20"/>
              </w:rPr>
              <w:t>】按鈕，即可完成新增筆記的動作。</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查看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可點選左方已新增的筆記進行查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修改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擊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修改的筆記後進行修改，點擊筆記右上方的選單鍵後會出現選單，再點擊【儲存筆記】按鈕進行儲存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選單內點擊【我的筆記】進入筆記總覽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刪除的筆記後，點擊筆記右上方的選單鍵後會出現選單，再點擊【刪除筆記】即可刪除。</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右方的【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再點擊右上方的【待審核名單】進入待審核名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8)</w:t>
            </w:r>
            <w:r w:rsidRPr="00E760A0">
              <w:rPr>
                <w:rFonts w:ascii="Times New Roman" w:hAnsi="Times New Roman" w:cs="Times New Roman"/>
                <w:sz w:val="20"/>
                <w:szCs w:val="20"/>
              </w:rPr>
              <w:t>，勾選欲審核之會員後點擊【批准】或【刪除】，即可完成審核的動作，系統會發郵件通知學生已成功加入該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可對其開授的課程進行查看學生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課程資訊頁面（如圖８）中點擊【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即可查看有選修該課程的所有學生。</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已開授的課程刪除已選修該課程的學生。</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擊【本班</w:t>
            </w:r>
            <w:r w:rsidRPr="00E760A0">
              <w:rPr>
                <w:rFonts w:ascii="Times New Roman" w:hAnsi="Times New Roman" w:cs="Times New Roman"/>
                <w:sz w:val="20"/>
                <w:szCs w:val="20"/>
              </w:rPr>
              <w:lastRenderedPageBreak/>
              <w:t>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勾選欲刪除之成員後點擊【刪除】按鈕，會跳出警告視窗確認是否刪除成員，點擊【確認】按鈕後即可完成刪除成員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擊【助教管理】按鈕進入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點擊【新增助教】後會出現小視窗，於搜索框中輸入助教姓名</w:t>
            </w:r>
            <w:r w:rsidRPr="00E760A0">
              <w:rPr>
                <w:rFonts w:ascii="Times New Roman" w:hAnsi="Times New Roman" w:cs="Times New Roman"/>
                <w:sz w:val="20"/>
                <w:szCs w:val="20"/>
              </w:rPr>
              <w:t>(</w:t>
            </w:r>
            <w:r w:rsidRPr="00E760A0">
              <w:rPr>
                <w:rFonts w:ascii="Times New Roman" w:hAnsi="Times New Roman" w:cs="Times New Roman"/>
                <w:sz w:val="20"/>
                <w:szCs w:val="20"/>
              </w:rPr>
              <w:t>只可以搜索本班成員</w:t>
            </w:r>
            <w:r w:rsidRPr="00E760A0">
              <w:rPr>
                <w:rFonts w:ascii="Times New Roman" w:hAnsi="Times New Roman" w:cs="Times New Roman"/>
                <w:sz w:val="20"/>
                <w:szCs w:val="20"/>
              </w:rPr>
              <w:t>)</w:t>
            </w:r>
            <w:r w:rsidRPr="00E760A0">
              <w:rPr>
                <w:rFonts w:ascii="Times New Roman" w:hAnsi="Times New Roman" w:cs="Times New Roman"/>
                <w:sz w:val="20"/>
                <w:szCs w:val="20"/>
              </w:rPr>
              <w:t>後並勾選出現在搜索框下面的助教，點擊【確定】按鈕後會跳出再次確認的視窗，再次點擊即【確定】按鈕，即可完成新增助教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設定權限。</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中設定助教管理單元、審核成員、批閱測驗和修改課程的權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開授的課程刪除該課程的助教。</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勾選欲刪除助教後點擊【刪除】按鈕，會跳出警告視窗確認是否刪除助教，點擊【確認】按鈕後即可完成刪除助教的動作</w:t>
            </w:r>
            <w:r w:rsidRPr="00E760A0">
              <w:rPr>
                <w:rFonts w:ascii="Times New Roman" w:hAnsi="Times New Roman" w:cs="Times New Roman"/>
                <w:sz w:val="20"/>
                <w:szCs w:val="20"/>
              </w:rPr>
              <w:t>(</w:t>
            </w:r>
            <w:r w:rsidRPr="00E760A0">
              <w:rPr>
                <w:rFonts w:ascii="Times New Roman" w:hAnsi="Times New Roman" w:cs="Times New Roman"/>
                <w:sz w:val="20"/>
                <w:szCs w:val="20"/>
              </w:rPr>
              <w:t>被刪除的助教會變成該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學習狀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進度</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可以查看自己在此課程中的某一單元的學習進度，學習進度指的是在此單元中，已觀看</w:t>
            </w:r>
            <w:r w:rsidRPr="00E760A0">
              <w:rPr>
                <w:rFonts w:ascii="Times New Roman" w:hAnsi="Times New Roman" w:cs="Times New Roman"/>
                <w:sz w:val="20"/>
                <w:szCs w:val="20"/>
              </w:rPr>
              <w:t>/</w:t>
            </w:r>
            <w:r w:rsidRPr="00E760A0">
              <w:rPr>
                <w:rFonts w:ascii="Times New Roman" w:hAnsi="Times New Roman" w:cs="Times New Roman"/>
                <w:sz w:val="20"/>
                <w:szCs w:val="20"/>
              </w:rPr>
              <w:t>練習過教師給的內容的比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r w:rsidRPr="00E760A0">
              <w:rPr>
                <w:rFonts w:ascii="Times New Roman" w:hAnsi="Times New Roman" w:cs="Times New Roman"/>
                <w:sz w:val="20"/>
                <w:szCs w:val="20"/>
              </w:rPr>
              <w:t>還未實作，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預測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線上教育平台會搜集每個學生在此平台上的行為</w:t>
            </w:r>
            <w:r w:rsidRPr="00E760A0">
              <w:rPr>
                <w:rFonts w:ascii="Times New Roman" w:hAnsi="Times New Roman" w:cs="Times New Roman"/>
                <w:sz w:val="20"/>
                <w:szCs w:val="20"/>
              </w:rPr>
              <w:t>(ex</w:t>
            </w:r>
            <w:r w:rsidRPr="00E760A0">
              <w:rPr>
                <w:rFonts w:ascii="Times New Roman" w:hAnsi="Times New Roman" w:cs="Times New Roman"/>
                <w:sz w:val="20"/>
                <w:szCs w:val="20"/>
              </w:rPr>
              <w:t>觀看影片的特徵、平時小考成績</w:t>
            </w:r>
            <w:r w:rsidRPr="00E760A0">
              <w:rPr>
                <w:rFonts w:ascii="Times New Roman" w:hAnsi="Times New Roman" w:cs="Times New Roman"/>
                <w:sz w:val="20"/>
                <w:szCs w:val="20"/>
              </w:rPr>
              <w:t>...)</w:t>
            </w:r>
            <w:r w:rsidRPr="00E760A0">
              <w:rPr>
                <w:rFonts w:ascii="Times New Roman" w:hAnsi="Times New Roman" w:cs="Times New Roman"/>
                <w:sz w:val="20"/>
                <w:szCs w:val="20"/>
              </w:rPr>
              <w:t>來對學生進行期末成績的預測，教師可以看到全班的期末預測成績，來檢視自己的教學情況，學生則可以看到自己的期末預測成績，來檢視自己對於這堂課的學習情形。</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r w:rsidRPr="00E760A0">
              <w:rPr>
                <w:rFonts w:ascii="Times New Roman" w:hAnsi="Times New Roman" w:cs="Times New Roman"/>
                <w:sz w:val="20"/>
                <w:szCs w:val="20"/>
              </w:rPr>
              <w:t>還未實作，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進入學習狀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6)</w:t>
            </w:r>
            <w:r w:rsidRPr="00E760A0">
              <w:rPr>
                <w:rFonts w:ascii="Times New Roman" w:hAnsi="Times New Roman" w:cs="Times New Roman"/>
                <w:sz w:val="20"/>
                <w:szCs w:val="20"/>
              </w:rPr>
              <w:t>，在頁面左方選擇欲查看測驗成績的單元與測驗後，再右方點選測驗成績即可查看該次測驗學生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提交的測驗查看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觀看成績】按鈕進入觀看成績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7)</w:t>
            </w:r>
            <w:r w:rsidRPr="00E760A0">
              <w:rPr>
                <w:rFonts w:ascii="Times New Roman" w:hAnsi="Times New Roman" w:cs="Times New Roman"/>
                <w:sz w:val="20"/>
                <w:szCs w:val="20"/>
              </w:rPr>
              <w:t>，在左方選擇欲查看</w:t>
            </w:r>
            <w:r w:rsidRPr="00E760A0">
              <w:rPr>
                <w:rFonts w:ascii="Times New Roman" w:hAnsi="Times New Roman" w:cs="Times New Roman"/>
                <w:sz w:val="20"/>
                <w:szCs w:val="20"/>
              </w:rPr>
              <w:lastRenderedPageBreak/>
              <w:t>測驗成績的單元與測驗後，即可查看該次測驗的成績。</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情況。</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在左方選擇欲查看測驗情況的單元與測驗後，再右方點選測驗情況即可查看該次測驗學生的測驗情況。</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討論區】按鈕，進入討論區後點擊右方【新增文章】按鈕，輸入文章標題與內容點擊【新增】按鈕即可發佈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討論區】按鈕，進入討論區後點擊右方【新增文章】按鈕，輸入文章標題與內容點擊【新增】按鈕即可發佈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討論區】按鈕，進入討論區後選擇自己已發佈的文章，點擊下方【編輯】按鈕，修改完成後點擊【儲存】按鈕，即可完成修改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討論區】按鈕，進入討論區後選擇自己已發佈的文章，點擊下方【編輯】按鈕，修改完成後點擊【儲存】按鈕，即可完成修改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擊【討論區】按鈕，進入討論區後選擇欲查看的文章，即可查看文章的內容，可在下方留言區進行留言，並觀看此文章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擊【討論區】按鈕，進入討論區後選擇欲查看的文章，即可查看文章的內容，可在下方留言區進行留言，並觀看此文章所有會員的留言，也可刪除自己的留言，若欲刪除留言，點擊欲刪除留言的右方</w:t>
            </w:r>
            <w:r w:rsidRPr="00E760A0">
              <w:rPr>
                <w:rFonts w:ascii="Times New Roman" w:hAnsi="Times New Roman" w:cs="Times New Roman"/>
                <w:sz w:val="20"/>
                <w:szCs w:val="20"/>
              </w:rPr>
              <w:lastRenderedPageBreak/>
              <w:t>【</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擊【討論區】按鈕，進入討論區後選擇自己已發佈的文章，點擊下方【刪除】按鈕後，會跳出警告視窗卻是否刪除該文章，點擊【確定】按鈕，即可完成刪除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擊【討論區】按鈕，進入討論區後選擇自己已發佈的文章，點擊下方【刪除】按鈕後，會跳出警告視窗卻是否刪除該文章，點擊【確定】按鈕，即可完成刪除文章。</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線上編譯器來編譯程式。</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任何出現程式題的地方都可使用平台所提供的編譯器進行線上編譯。</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程式練習區提交程式題。</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導航欄中點擊【程式練習區】按鈕進入程式練習區頁面，在此頁面可查看所有程式題以及提交狀況，在點選欲練習的題目後，可在右方進行線上編譯，點擊【提交】按鈕後會提交該練習題，系通將自動批閱，若答案正確系統會跳出視窗顯示答案正確，否則會顯示答案錯誤。</w:t>
            </w:r>
          </w:p>
        </w:tc>
      </w:tr>
    </w:tbl>
    <w:p w:rsidR="004576AB" w:rsidRPr="00E760A0" w:rsidRDefault="004576AB" w:rsidP="004576AB">
      <w:pPr>
        <w:rPr>
          <w:rFonts w:ascii="Times New Roman" w:hAnsi="Times New Roman" w:cs="Times New Roman"/>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4576AB" w:rsidRPr="00E760A0" w:rsidRDefault="004576AB" w:rsidP="00E760A0">
      <w:pPr>
        <w:rPr>
          <w:rFonts w:ascii="Times New Roman" w:hAnsi="Times New Roman" w:cs="Times New Roman"/>
          <w:sz w:val="20"/>
          <w:szCs w:val="20"/>
        </w:rPr>
      </w:pPr>
    </w:p>
    <w:p w:rsidR="000B2546" w:rsidRPr="00E760A0" w:rsidRDefault="000B2546" w:rsidP="00E760A0">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E760A0" w:rsidRDefault="000B2546" w:rsidP="000B2546">
      <w:pPr>
        <w:pStyle w:val="a7"/>
        <w:ind w:leftChars="0" w:left="0"/>
        <w:rPr>
          <w:rFonts w:ascii="Times New Roman" w:hAnsi="Times New Roman" w:cs="Times New Roman"/>
          <w:sz w:val="20"/>
          <w:szCs w:val="20"/>
        </w:rPr>
      </w:pP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誌謝</w:t>
      </w:r>
    </w:p>
    <w:p w:rsidR="0098118C" w:rsidRPr="00E760A0" w:rsidRDefault="0098118C" w:rsidP="000B2546">
      <w:pPr>
        <w:pStyle w:val="a7"/>
        <w:ind w:leftChars="0" w:left="0"/>
        <w:rPr>
          <w:rFonts w:ascii="Times New Roman" w:hAnsi="Times New Roman" w:cs="Times New Roman"/>
          <w:sz w:val="20"/>
          <w:szCs w:val="20"/>
        </w:rPr>
      </w:pPr>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5011" w:rsidRDefault="00FC5011" w:rsidP="00133066">
      <w:r>
        <w:separator/>
      </w:r>
    </w:p>
  </w:endnote>
  <w:endnote w:type="continuationSeparator" w:id="0">
    <w:p w:rsidR="00FC5011" w:rsidRDefault="00FC5011"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162698" w:rsidRDefault="00162698">
        <w:pPr>
          <w:pStyle w:val="a5"/>
          <w:jc w:val="center"/>
        </w:pPr>
        <w:r>
          <w:fldChar w:fldCharType="begin"/>
        </w:r>
        <w:r>
          <w:instrText>PAGE   \* MERGEFORMAT</w:instrText>
        </w:r>
        <w:r>
          <w:fldChar w:fldCharType="separate"/>
        </w:r>
        <w:r w:rsidR="00BA4F60" w:rsidRPr="00BA4F60">
          <w:rPr>
            <w:noProof/>
            <w:lang w:val="zh-TW"/>
          </w:rPr>
          <w:t>4</w:t>
        </w:r>
        <w:r>
          <w:fldChar w:fldCharType="end"/>
        </w:r>
      </w:p>
    </w:sdtContent>
  </w:sdt>
  <w:p w:rsidR="00162698" w:rsidRDefault="001626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5011" w:rsidRDefault="00FC5011" w:rsidP="00133066">
      <w:r>
        <w:separator/>
      </w:r>
    </w:p>
  </w:footnote>
  <w:footnote w:type="continuationSeparator" w:id="0">
    <w:p w:rsidR="00FC5011" w:rsidRDefault="00FC5011"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4"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3"/>
  </w:num>
  <w:num w:numId="3">
    <w:abstractNumId w:val="4"/>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54CF9"/>
    <w:rsid w:val="00072690"/>
    <w:rsid w:val="000B2546"/>
    <w:rsid w:val="000D0D0F"/>
    <w:rsid w:val="00133066"/>
    <w:rsid w:val="00162698"/>
    <w:rsid w:val="001C51CA"/>
    <w:rsid w:val="001E4B66"/>
    <w:rsid w:val="00256D3F"/>
    <w:rsid w:val="00281DD6"/>
    <w:rsid w:val="002A5FDF"/>
    <w:rsid w:val="002E1232"/>
    <w:rsid w:val="003700CC"/>
    <w:rsid w:val="003D3CD1"/>
    <w:rsid w:val="004576AB"/>
    <w:rsid w:val="00556508"/>
    <w:rsid w:val="006029D2"/>
    <w:rsid w:val="00770BA3"/>
    <w:rsid w:val="00936519"/>
    <w:rsid w:val="0098118C"/>
    <w:rsid w:val="009D67C3"/>
    <w:rsid w:val="00A2505E"/>
    <w:rsid w:val="00A61737"/>
    <w:rsid w:val="00A80646"/>
    <w:rsid w:val="00A847B4"/>
    <w:rsid w:val="00BA4F60"/>
    <w:rsid w:val="00C65A11"/>
    <w:rsid w:val="00D116DC"/>
    <w:rsid w:val="00E03555"/>
    <w:rsid w:val="00E760A0"/>
    <w:rsid w:val="00EB03D9"/>
    <w:rsid w:val="00EF7BC6"/>
    <w:rsid w:val="00F425A3"/>
    <w:rsid w:val="00FC5011"/>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99ED7E"/>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AB4A8-2F14-4712-98F0-853CFFAF1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4</Pages>
  <Words>1908</Words>
  <Characters>10879</Characters>
  <Application>Microsoft Office Word</Application>
  <DocSecurity>0</DocSecurity>
  <Lines>90</Lines>
  <Paragraphs>25</Paragraphs>
  <ScaleCrop>false</ScaleCrop>
  <Company/>
  <LinksUpToDate>false</LinksUpToDate>
  <CharactersWithSpaces>12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12</cp:revision>
  <dcterms:created xsi:type="dcterms:W3CDTF">2019-05-06T14:18:00Z</dcterms:created>
  <dcterms:modified xsi:type="dcterms:W3CDTF">2019-05-16T02:24:00Z</dcterms:modified>
</cp:coreProperties>
</file>